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</w:t>
      </w:r>
      <w:r>
        <w:rPr>
          <w:rFonts w:hint="eastAsia" w:ascii="Times New Roman" w:hAnsi="Times New Roman" w:eastAsia="宋体" w:cs="Times New Roman"/>
          <w:kern w:val="3"/>
          <w:lang w:val="en-US" w:eastAsia="zh-CN"/>
        </w:rPr>
        <w:t>三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报告</w:t>
      </w:r>
    </w:p>
    <w:p>
      <w:pPr>
        <w:rPr>
          <w:rFonts w:hint="eastAsia" w:asciiTheme="majorEastAsia" w:hAnsiTheme="majorEastAsia" w:eastAsiaTheme="majorEastAsia" w:cstheme="majorEastAsia"/>
          <w:b/>
          <w:bCs/>
          <w:sz w:val="32"/>
          <w:szCs w:val="32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  <w:t>简单工厂方法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kern w:val="3"/>
          <w:lang w:val="en-US" w:eastAsia="zh-CN"/>
        </w:rPr>
        <w:t>.1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 xml:space="preserve"> UML设计图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both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326.9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kern w:val="3"/>
          <w:lang w:val="en-US" w:eastAsia="zh-CN"/>
        </w:rPr>
        <w:t>1.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2 核心代码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(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Meat getMeat(String meatTypeString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witch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(meatTypeString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beef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Beef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pork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Pork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chicken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icken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b/>
                <w:color w:val="7F0055"/>
                <w:sz w:val="21"/>
                <w:szCs w:val="21"/>
                <w:vertAlign w:val="baseline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eastAsia" w:ascii="Times New Roman" w:hAnsi="Times New Roman" w:eastAsia="宋体" w:cs="Times New Roman"/>
          <w:kern w:val="3"/>
          <w:lang w:val="en-US" w:eastAsia="zh-CN"/>
        </w:rPr>
        <w:t>1.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3 运行效果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eastAsia="zh-CN"/>
        </w:rPr>
      </w:pPr>
      <w:r>
        <w:drawing>
          <wp:inline distT="0" distB="0" distL="114300" distR="114300">
            <wp:extent cx="5114925" cy="4514850"/>
            <wp:effectExtent l="0" t="0" r="9525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0" w:beforeLines="0" w:after="0" w:afterLines="0" w:line="240" w:lineRule="auto"/>
        <w:rPr>
          <w:rFonts w:hint="eastAsia" w:asciiTheme="majorEastAsia" w:hAnsiTheme="majorEastAsia" w:eastAsiaTheme="majorEastAsia" w:cstheme="majorEastAsia"/>
        </w:rPr>
      </w:pPr>
      <w:bookmarkStart w:id="0" w:name="_Toc23377"/>
      <w:r>
        <w:rPr>
          <w:rFonts w:hint="eastAsia" w:asciiTheme="majorEastAsia" w:hAnsiTheme="majorEastAsia" w:eastAsiaTheme="majorEastAsia" w:cstheme="majorEastAsia"/>
        </w:rPr>
        <w:t>工厂模式</w:t>
      </w:r>
      <w:bookmarkEnd w:id="0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71.55pt;width:414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代码</w:t>
      </w:r>
    </w:p>
    <w:p>
      <w:pPr>
        <w:ind w:firstLine="420"/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ackag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factory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or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simpleFactoryMethod.Mea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abstrac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MeatFactory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abstrac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 getMeat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 getFactory(String meatFactoryType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atFactory meat_factory =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witch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(meatFactoryType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Beef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Beef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Pork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Pork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Chicken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icken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_factory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5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3 效果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</w:pPr>
      <w:r>
        <w:drawing>
          <wp:inline distT="0" distB="0" distL="114300" distR="114300">
            <wp:extent cx="5105400" cy="7456805"/>
            <wp:effectExtent l="0" t="0" r="0" b="10795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745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  <w:r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  <w:t>抽象工厂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  <w:t>3.1 UML图</w:t>
      </w:r>
      <w:bookmarkStart w:id="1" w:name="_GoBack"/>
      <w:bookmarkEnd w:id="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631pt;width:414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10">
            <o:LockedField>false</o:LockedField>
          </o:OLEObject>
        </w:objec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代码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ackage cn.edu.scau.cmi.lianzongsheng.abstractFactory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Beef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Chicken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Meat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Por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class  Brand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static Brand getBrand(String brandType)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brand = null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switch (brandType)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Wens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Wens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Tianbang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Tianbang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Aonong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Aonong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return brand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String getBrandName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Pork getPork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Beef getBeef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Chicken getChicken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eastAsia"/>
                <w:vertAlign w:val="baseline"/>
              </w:rPr>
            </w:pPr>
          </w:p>
          <w:p>
            <w:pPr>
              <w:rPr>
                <w:rFonts w:hint="eastAsia"/>
                <w:vertAlign w:val="baseline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3 效果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7800" cy="4657725"/>
            <wp:effectExtent l="0" t="0" r="0" b="9525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Verdana">
    <w:panose1 w:val="020B0604030504040204"/>
    <w:charset w:val="00"/>
    <w:family w:val="auto"/>
    <w:pitch w:val="default"/>
    <w:sig w:usb0="A00006FF" w:usb1="4000205B" w:usb2="0000001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E7077C"/>
    <w:rsid w:val="0DEF7742"/>
    <w:rsid w:val="25482C42"/>
    <w:rsid w:val="2D19352B"/>
    <w:rsid w:val="2FBC14FB"/>
    <w:rsid w:val="383B16E5"/>
    <w:rsid w:val="3BF7758C"/>
    <w:rsid w:val="3E4162BD"/>
    <w:rsid w:val="40942D79"/>
    <w:rsid w:val="4E5D52AE"/>
    <w:rsid w:val="55E3404D"/>
    <w:rsid w:val="59A03CF1"/>
    <w:rsid w:val="5CC06985"/>
    <w:rsid w:val="5FBAED49"/>
    <w:rsid w:val="5FEBABBA"/>
    <w:rsid w:val="65761814"/>
    <w:rsid w:val="691D40C0"/>
    <w:rsid w:val="6BC70AFB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s3"/>
    <w:basedOn w:val="8"/>
    <w:uiPriority w:val="0"/>
    <w:rPr>
      <w:color w:val="000000"/>
    </w:rPr>
  </w:style>
  <w:style w:type="paragraph" w:customStyle="1" w:styleId="10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11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12">
    <w:name w:val="s1"/>
    <w:basedOn w:val="8"/>
    <w:qFormat/>
    <w:uiPriority w:val="0"/>
    <w:rPr>
      <w:color w:val="931A68"/>
    </w:rPr>
  </w:style>
  <w:style w:type="character" w:customStyle="1" w:styleId="13">
    <w:name w:val="s2"/>
    <w:basedOn w:val="8"/>
    <w:qFormat/>
    <w:uiPriority w:val="0"/>
    <w:rPr>
      <w:color w:val="7E504F"/>
    </w:rPr>
  </w:style>
  <w:style w:type="character" w:customStyle="1" w:styleId="14">
    <w:name w:val="apple-tab-span"/>
    <w:basedOn w:val="8"/>
    <w:qFormat/>
    <w:uiPriority w:val="0"/>
  </w:style>
  <w:style w:type="paragraph" w:customStyle="1" w:styleId="15">
    <w:name w:val="p3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Administrator</cp:lastModifiedBy>
  <dcterms:modified xsi:type="dcterms:W3CDTF">2019-10-13T06:06:4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